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2D48FA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4552637" r:id="rId9"/>
        </w:object>
      </w:r>
    </w:p>
    <w:p w:rsidR="00C051A9" w:rsidRPr="009E3F47" w:rsidRDefault="00C051A9" w:rsidP="002D48FA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C051A9" w:rsidRPr="001038FB" w:rsidRDefault="00C051A9" w:rsidP="001038F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1038FB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BE39C4" w:rsidRDefault="00BE39C4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BE1644" w:rsidRDefault="003E1131" w:rsidP="00BE16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BE1644">
        <w:rPr>
          <w:rFonts w:ascii="华文楷体" w:eastAsia="华文楷体" w:hAnsi="华文楷体" w:hint="eastAsia"/>
          <w:sz w:val="24"/>
          <w:szCs w:val="24"/>
        </w:rPr>
        <w:t>用户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营业员管理 - 查询营业员信息”，输入指定的检索条件，查询相关营业员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BE1644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BE1644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4F7E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。</w:t>
      </w:r>
    </w:p>
    <w:p w:rsidR="004F7ECF" w:rsidRPr="00C665E7" w:rsidRDefault="00762F85" w:rsidP="004F7E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6E384B" w:rsidRPr="000679C3" w:rsidRDefault="00A56D71" w:rsidP="000679C3">
      <w:pPr>
        <w:pStyle w:val="aa"/>
        <w:numPr>
          <w:ilvl w:val="0"/>
          <w:numId w:val="3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6E384B" w:rsidRPr="003C0BDD" w:rsidRDefault="006E384B" w:rsidP="003C0BDD">
      <w:pPr>
        <w:pStyle w:val="aa"/>
        <w:numPr>
          <w:ilvl w:val="0"/>
          <w:numId w:val="4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3C0BDD">
        <w:rPr>
          <w:rFonts w:ascii="华文楷体" w:eastAsia="华文楷体" w:hAnsi="华文楷体" w:hint="eastAsia"/>
          <w:sz w:val="24"/>
          <w:szCs w:val="24"/>
        </w:rPr>
        <w:t>营业员编号、营业员姓名、性别、年龄、职务、工作年限、奖惩记录</w:t>
      </w:r>
    </w:p>
    <w:p w:rsidR="006E384B" w:rsidRDefault="006E384B" w:rsidP="003C0BDD">
      <w:pPr>
        <w:pStyle w:val="aa"/>
        <w:numPr>
          <w:ilvl w:val="0"/>
          <w:numId w:val="4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所属商户、入职日期、合同期限</w:t>
      </w:r>
    </w:p>
    <w:p w:rsidR="006E384B" w:rsidRDefault="006E384B" w:rsidP="003C0BDD">
      <w:pPr>
        <w:pStyle w:val="aa"/>
        <w:numPr>
          <w:ilvl w:val="0"/>
          <w:numId w:val="4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C470D7" w:rsidRDefault="00C470D7" w:rsidP="00C470D7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Pr="00C470D7">
        <w:rPr>
          <w:rFonts w:ascii="华文楷体" w:eastAsia="华文楷体" w:hAnsi="华文楷体" w:hint="eastAsia"/>
          <w:sz w:val="24"/>
          <w:szCs w:val="24"/>
        </w:rPr>
        <w:t>.</w:t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</w:p>
    <w:p w:rsidR="003C0BDD" w:rsidRPr="00B27282" w:rsidRDefault="003C0BDD" w:rsidP="003C0BDD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470D7" w:rsidRDefault="003C0BDD" w:rsidP="00C470D7">
      <w:pPr>
        <w:pStyle w:val="aa"/>
        <w:numPr>
          <w:ilvl w:val="0"/>
          <w:numId w:val="3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BF5226" w:rsidRPr="00C470D7">
        <w:rPr>
          <w:rFonts w:ascii="华文楷体" w:eastAsia="华文楷体" w:hAnsi="华文楷体" w:hint="eastAsia"/>
          <w:sz w:val="24"/>
          <w:szCs w:val="24"/>
        </w:rPr>
        <w:t>。</w:t>
      </w:r>
    </w:p>
    <w:p w:rsidR="009A3D9F" w:rsidRPr="009A3D9F" w:rsidRDefault="009A3D9F" w:rsidP="009A3D9F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6E384B" w:rsidRDefault="006E384B" w:rsidP="006E384B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号已经存在 </w:t>
      </w:r>
      <w:r w:rsidRPr="002A55FF">
        <w:rPr>
          <w:rFonts w:ascii="华文楷体" w:eastAsia="华文楷体" w:hAnsi="华文楷体"/>
          <w:sz w:val="24"/>
          <w:szCs w:val="24"/>
        </w:rPr>
        <w:t>–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 覆盖、取消</w:t>
      </w:r>
    </w:p>
    <w:p w:rsidR="006E384B" w:rsidRPr="00185353" w:rsidRDefault="00882D8E" w:rsidP="00185353">
      <w:pPr>
        <w:pStyle w:val="aa"/>
        <w:spacing w:line="360" w:lineRule="auto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会提示是否覆盖。</w:t>
      </w:r>
      <w:r w:rsidR="006554AD">
        <w:rPr>
          <w:rFonts w:ascii="华文楷体" w:eastAsia="华文楷体" w:hAnsi="华文楷体" w:hint="eastAsia"/>
          <w:sz w:val="24"/>
          <w:szCs w:val="24"/>
        </w:rPr>
        <w:t>若用户选择取消</w:t>
      </w:r>
      <w:r w:rsidR="00DB460D">
        <w:rPr>
          <w:rFonts w:ascii="华文楷体" w:eastAsia="华文楷体" w:hAnsi="华文楷体" w:hint="eastAsia"/>
          <w:sz w:val="24"/>
          <w:szCs w:val="24"/>
        </w:rPr>
        <w:t>，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则</w:t>
      </w:r>
      <w:r w:rsidR="00C22000">
        <w:rPr>
          <w:rFonts w:ascii="华文楷体" w:eastAsia="华文楷体" w:hAnsi="华文楷体" w:hint="eastAsia"/>
          <w:sz w:val="24"/>
          <w:szCs w:val="24"/>
        </w:rPr>
        <w:t>会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结束</w:t>
      </w:r>
      <w:r w:rsidR="00524164">
        <w:rPr>
          <w:rFonts w:ascii="华文楷体" w:eastAsia="华文楷体" w:hAnsi="华文楷体" w:hint="eastAsia"/>
          <w:sz w:val="24"/>
          <w:szCs w:val="24"/>
        </w:rPr>
        <w:t>用例；若用户确认，则执行该用例，</w:t>
      </w:r>
      <w:r w:rsidR="00B62E83">
        <w:rPr>
          <w:rFonts w:ascii="华文楷体" w:eastAsia="华文楷体" w:hAnsi="华文楷体" w:hint="eastAsia"/>
          <w:sz w:val="24"/>
          <w:szCs w:val="24"/>
        </w:rPr>
        <w:t>即用</w:t>
      </w:r>
      <w:r w:rsidR="00524164">
        <w:rPr>
          <w:rFonts w:ascii="华文楷体" w:eastAsia="华文楷体" w:hAnsi="华文楷体" w:hint="eastAsia"/>
          <w:sz w:val="24"/>
          <w:szCs w:val="24"/>
        </w:rPr>
        <w:t>录入的营业员信息覆盖原有信息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6B552E" w:rsidP="00C470D7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用户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B552E" w:rsidRPr="006B552E" w:rsidRDefault="006B552E" w:rsidP="006B552E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</w:p>
    <w:p w:rsidR="00D04308" w:rsidRDefault="006B552E" w:rsidP="00D04308">
      <w:pPr>
        <w:spacing w:line="360" w:lineRule="auto"/>
        <w:ind w:firstLine="42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Pr="00D04308" w:rsidRDefault="006B552E" w:rsidP="00D04308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</w:t>
      </w:r>
      <w:r w:rsidRPr="00D04308">
        <w:rPr>
          <w:rFonts w:ascii="华文楷体" w:eastAsia="华文楷体" w:hAnsi="华文楷体" w:hint="eastAsia"/>
          <w:sz w:val="24"/>
          <w:szCs w:val="24"/>
        </w:rPr>
        <w:lastRenderedPageBreak/>
        <w:t>果不符合则给出提示，并结束用例。</w:t>
      </w:r>
    </w:p>
    <w:p w:rsidR="00B66DB0" w:rsidRPr="00080F5F" w:rsidRDefault="006B552E" w:rsidP="00080F5F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从数据库中彻底删除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BF12B8" w:rsidP="00C470D7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用户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BF12B8" w:rsidP="008A74E1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>用户可以对明细信息中可修改的部分进行更改，然后提交修改。</w:t>
      </w:r>
    </w:p>
    <w:p w:rsidR="00135BF1" w:rsidRPr="004A3DD6" w:rsidRDefault="00BF12B8" w:rsidP="00135BF1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6B6980" w:rsidP="00681E0B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用户从查询出的营业员信息中选择待注销的营业员，执行注销操作。</w:t>
      </w:r>
    </w:p>
    <w:p w:rsidR="003813AA" w:rsidRPr="00681E0B" w:rsidRDefault="003813AA" w:rsidP="00681E0B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</w:p>
    <w:p w:rsidR="00AD31F2" w:rsidRDefault="003813AA" w:rsidP="00AD31F2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681E0B" w:rsidRDefault="003813AA" w:rsidP="00681E0B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</w:p>
    <w:p w:rsidR="003813AA" w:rsidRDefault="003813AA" w:rsidP="00B27282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B27282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6F7DAB" w:rsidRDefault="00171E7B" w:rsidP="006F7DA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6F7DAB">
        <w:rPr>
          <w:rFonts w:ascii="华文楷体" w:eastAsia="华文楷体" w:hAnsi="华文楷体" w:hint="eastAsia"/>
          <w:sz w:val="24"/>
          <w:szCs w:val="24"/>
        </w:rPr>
        <w:t>）</w:t>
      </w:r>
      <w:r w:rsidR="006F7DAB">
        <w:rPr>
          <w:rFonts w:ascii="华文楷体" w:eastAsia="华文楷体" w:hAnsi="华文楷体" w:hint="eastAsia"/>
          <w:sz w:val="24"/>
          <w:szCs w:val="24"/>
        </w:rPr>
        <w:tab/>
        <w:t>营业员已经注销</w:t>
      </w:r>
    </w:p>
    <w:p w:rsidR="006F7DAB" w:rsidRPr="005E13C1" w:rsidRDefault="006F7DAB" w:rsidP="005E13C1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不可重复注销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5E13C1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E13C1">
        <w:rPr>
          <w:rFonts w:ascii="华文楷体" w:eastAsia="华文楷体" w:hAnsi="华文楷体" w:hint="eastAsia"/>
          <w:sz w:val="24"/>
          <w:szCs w:val="24"/>
        </w:rPr>
        <w:t>待注销的营业员编号；用户选择取消，则会结束该用例。</w:t>
      </w:r>
    </w:p>
    <w:p w:rsidR="000E64D3" w:rsidRPr="0061765F" w:rsidRDefault="003813AA" w:rsidP="00681E0B">
      <w:pPr>
        <w:pStyle w:val="aa"/>
        <w:numPr>
          <w:ilvl w:val="0"/>
          <w:numId w:val="39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lastRenderedPageBreak/>
        <w:t>恢复营业员信息</w:t>
      </w:r>
    </w:p>
    <w:p w:rsidR="00332BED" w:rsidRPr="00687337" w:rsidRDefault="00332BED" w:rsidP="00687337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7337">
        <w:rPr>
          <w:rFonts w:ascii="华文楷体" w:eastAsia="华文楷体" w:hAnsi="华文楷体" w:hint="eastAsia"/>
          <w:sz w:val="24"/>
          <w:szCs w:val="24"/>
        </w:rPr>
        <w:t>用户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103962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Default="007C7300" w:rsidP="0010396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103962">
        <w:rPr>
          <w:rFonts w:ascii="华文楷体" w:eastAsia="华文楷体" w:hAnsi="华文楷体" w:hint="eastAsia"/>
          <w:sz w:val="24"/>
          <w:szCs w:val="24"/>
        </w:rPr>
        <w:t>）</w:t>
      </w:r>
      <w:r w:rsidR="00103962">
        <w:rPr>
          <w:rFonts w:ascii="华文楷体" w:eastAsia="华文楷体" w:hAnsi="华文楷体" w:hint="eastAsia"/>
          <w:sz w:val="24"/>
          <w:szCs w:val="24"/>
        </w:rPr>
        <w:tab/>
        <w:t>营业员状态非注销</w:t>
      </w:r>
    </w:p>
    <w:p w:rsidR="00103962" w:rsidRPr="008F04F7" w:rsidRDefault="00103962" w:rsidP="008F04F7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状态，无需恢复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346209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>
        <w:rPr>
          <w:rFonts w:ascii="华文楷体" w:eastAsia="华文楷体" w:hAnsi="华文楷体" w:hint="eastAsia"/>
          <w:sz w:val="24"/>
          <w:szCs w:val="24"/>
        </w:rPr>
        <w:t>待恢复的营业员编号；用户选择取消，则会结束该用例。</w:t>
      </w:r>
    </w:p>
    <w:p w:rsidR="00E913E8" w:rsidRPr="00E113D2" w:rsidRDefault="009073E3" w:rsidP="009676DF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D513D5" w:rsidRPr="00E72E19" w:rsidRDefault="00C051A9" w:rsidP="00D63AE0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4552638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sectPr w:rsidR="00D513D5" w:rsidRPr="00E72E1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5708D" w:rsidRDefault="00E5708D" w:rsidP="00E846A9">
      <w:r>
        <w:separator/>
      </w:r>
    </w:p>
  </w:endnote>
  <w:endnote w:type="continuationSeparator" w:id="0">
    <w:p w:rsidR="00E5708D" w:rsidRDefault="00E5708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D63AE0">
        <w:pPr>
          <w:pStyle w:val="a9"/>
          <w:jc w:val="center"/>
        </w:pPr>
        <w:fldSimple w:instr=" PAGE   \* MERGEFORMAT ">
          <w:r w:rsidR="002D48FA" w:rsidRPr="002D48FA">
            <w:rPr>
              <w:noProof/>
              <w:lang w:val="zh-CN"/>
            </w:rPr>
            <w:t>4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5708D" w:rsidRDefault="00E5708D" w:rsidP="00E846A9">
      <w:r>
        <w:separator/>
      </w:r>
    </w:p>
  </w:footnote>
  <w:footnote w:type="continuationSeparator" w:id="0">
    <w:p w:rsidR="00E5708D" w:rsidRDefault="00E5708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06566"/>
    <w:multiLevelType w:val="hybridMultilevel"/>
    <w:tmpl w:val="C7B4BE76"/>
    <w:lvl w:ilvl="0" w:tplc="EF960E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662745"/>
    <w:multiLevelType w:val="hybridMultilevel"/>
    <w:tmpl w:val="7E98FB92"/>
    <w:lvl w:ilvl="0" w:tplc="E39C788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0C606E"/>
    <w:multiLevelType w:val="hybridMultilevel"/>
    <w:tmpl w:val="3A24D9A2"/>
    <w:lvl w:ilvl="0" w:tplc="2C481C40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5BA3893"/>
    <w:multiLevelType w:val="hybridMultilevel"/>
    <w:tmpl w:val="36A854C6"/>
    <w:lvl w:ilvl="0" w:tplc="9C2CE4A4">
      <w:start w:val="1"/>
      <w:numFmt w:val="decimal"/>
      <w:lvlText w:val="%1)"/>
      <w:lvlJc w:val="left"/>
      <w:pPr>
        <w:ind w:left="786" w:hanging="36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EB113EE"/>
    <w:multiLevelType w:val="hybridMultilevel"/>
    <w:tmpl w:val="8B12CA74"/>
    <w:lvl w:ilvl="0" w:tplc="BF8005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9971F0"/>
    <w:multiLevelType w:val="hybridMultilevel"/>
    <w:tmpl w:val="CD503354"/>
    <w:lvl w:ilvl="0" w:tplc="378076C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6A42847"/>
    <w:multiLevelType w:val="hybridMultilevel"/>
    <w:tmpl w:val="1CEE3398"/>
    <w:lvl w:ilvl="0" w:tplc="48FC5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279D71E7"/>
    <w:multiLevelType w:val="hybridMultilevel"/>
    <w:tmpl w:val="CB120950"/>
    <w:lvl w:ilvl="0" w:tplc="C108D8DE">
      <w:start w:val="1"/>
      <w:numFmt w:val="decimal"/>
      <w:lvlText w:val="%1)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1">
    <w:nsid w:val="2899325F"/>
    <w:multiLevelType w:val="hybridMultilevel"/>
    <w:tmpl w:val="323CB150"/>
    <w:lvl w:ilvl="0" w:tplc="BD202AD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96F5189"/>
    <w:multiLevelType w:val="hybridMultilevel"/>
    <w:tmpl w:val="4124656A"/>
    <w:lvl w:ilvl="0" w:tplc="B6B4B6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C805963"/>
    <w:multiLevelType w:val="hybridMultilevel"/>
    <w:tmpl w:val="0C7E78CE"/>
    <w:lvl w:ilvl="0" w:tplc="6890F6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438172E"/>
    <w:multiLevelType w:val="hybridMultilevel"/>
    <w:tmpl w:val="46C201C4"/>
    <w:lvl w:ilvl="0" w:tplc="52E203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CF54323"/>
    <w:multiLevelType w:val="hybridMultilevel"/>
    <w:tmpl w:val="BB4CE6F8"/>
    <w:lvl w:ilvl="0" w:tplc="DAAC76E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2446F7F"/>
    <w:multiLevelType w:val="hybridMultilevel"/>
    <w:tmpl w:val="9B14DBF6"/>
    <w:lvl w:ilvl="0" w:tplc="44E6A3A0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655739D"/>
    <w:multiLevelType w:val="hybridMultilevel"/>
    <w:tmpl w:val="36027CEC"/>
    <w:lvl w:ilvl="0" w:tplc="4A74D656">
      <w:start w:val="1"/>
      <w:numFmt w:val="decimal"/>
      <w:lvlText w:val="%1)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0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FA81B01"/>
    <w:multiLevelType w:val="hybridMultilevel"/>
    <w:tmpl w:val="E794B728"/>
    <w:lvl w:ilvl="0" w:tplc="B0008C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C377B9E"/>
    <w:multiLevelType w:val="hybridMultilevel"/>
    <w:tmpl w:val="7214E104"/>
    <w:lvl w:ilvl="0" w:tplc="77182E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145701E"/>
    <w:multiLevelType w:val="hybridMultilevel"/>
    <w:tmpl w:val="86E802F0"/>
    <w:lvl w:ilvl="0" w:tplc="9FD4117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8B116CB"/>
    <w:multiLevelType w:val="hybridMultilevel"/>
    <w:tmpl w:val="23443B24"/>
    <w:lvl w:ilvl="0" w:tplc="9D2C0D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4CD35DA"/>
    <w:multiLevelType w:val="hybridMultilevel"/>
    <w:tmpl w:val="6DEC95A4"/>
    <w:lvl w:ilvl="0" w:tplc="D8C47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9">
    <w:nsid w:val="78D72FB6"/>
    <w:multiLevelType w:val="hybridMultilevel"/>
    <w:tmpl w:val="966E90A6"/>
    <w:lvl w:ilvl="0" w:tplc="815290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BB77918"/>
    <w:multiLevelType w:val="hybridMultilevel"/>
    <w:tmpl w:val="CB120950"/>
    <w:lvl w:ilvl="0" w:tplc="C108D8DE">
      <w:start w:val="1"/>
      <w:numFmt w:val="decimal"/>
      <w:lvlText w:val="%1)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9"/>
  </w:num>
  <w:num w:numId="2">
    <w:abstractNumId w:val="4"/>
  </w:num>
  <w:num w:numId="3">
    <w:abstractNumId w:val="28"/>
  </w:num>
  <w:num w:numId="4">
    <w:abstractNumId w:val="31"/>
  </w:num>
  <w:num w:numId="5">
    <w:abstractNumId w:val="25"/>
  </w:num>
  <w:num w:numId="6">
    <w:abstractNumId w:val="19"/>
  </w:num>
  <w:num w:numId="7">
    <w:abstractNumId w:val="24"/>
  </w:num>
  <w:num w:numId="8">
    <w:abstractNumId w:val="29"/>
  </w:num>
  <w:num w:numId="9">
    <w:abstractNumId w:val="2"/>
  </w:num>
  <w:num w:numId="10">
    <w:abstractNumId w:val="10"/>
  </w:num>
  <w:num w:numId="11">
    <w:abstractNumId w:val="26"/>
  </w:num>
  <w:num w:numId="12">
    <w:abstractNumId w:val="8"/>
  </w:num>
  <w:num w:numId="13">
    <w:abstractNumId w:val="7"/>
  </w:num>
  <w:num w:numId="14">
    <w:abstractNumId w:val="30"/>
  </w:num>
  <w:num w:numId="15">
    <w:abstractNumId w:val="17"/>
  </w:num>
  <w:num w:numId="16">
    <w:abstractNumId w:val="11"/>
  </w:num>
  <w:num w:numId="17">
    <w:abstractNumId w:val="3"/>
  </w:num>
  <w:num w:numId="18">
    <w:abstractNumId w:val="9"/>
  </w:num>
  <w:num w:numId="19">
    <w:abstractNumId w:val="9"/>
  </w:num>
  <w:num w:numId="20">
    <w:abstractNumId w:val="6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27"/>
  </w:num>
  <w:num w:numId="27">
    <w:abstractNumId w:val="21"/>
  </w:num>
  <w:num w:numId="28">
    <w:abstractNumId w:val="22"/>
  </w:num>
  <w:num w:numId="29">
    <w:abstractNumId w:val="14"/>
  </w:num>
  <w:num w:numId="30">
    <w:abstractNumId w:val="5"/>
  </w:num>
  <w:num w:numId="31">
    <w:abstractNumId w:val="12"/>
  </w:num>
  <w:num w:numId="32">
    <w:abstractNumId w:val="20"/>
  </w:num>
  <w:num w:numId="33">
    <w:abstractNumId w:val="23"/>
  </w:num>
  <w:num w:numId="34">
    <w:abstractNumId w:val="0"/>
  </w:num>
  <w:num w:numId="35">
    <w:abstractNumId w:val="18"/>
  </w:num>
  <w:num w:numId="36">
    <w:abstractNumId w:val="1"/>
  </w:num>
  <w:num w:numId="37">
    <w:abstractNumId w:val="15"/>
  </w:num>
  <w:num w:numId="38">
    <w:abstractNumId w:val="16"/>
  </w:num>
  <w:num w:numId="39">
    <w:abstractNumId w:val="13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01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5329"/>
    <w:rsid w:val="0008045A"/>
    <w:rsid w:val="00080F5F"/>
    <w:rsid w:val="00081A34"/>
    <w:rsid w:val="00084C5E"/>
    <w:rsid w:val="00084DCA"/>
    <w:rsid w:val="0008699B"/>
    <w:rsid w:val="00091997"/>
    <w:rsid w:val="000A0649"/>
    <w:rsid w:val="000C0884"/>
    <w:rsid w:val="000C2D79"/>
    <w:rsid w:val="000C4CD6"/>
    <w:rsid w:val="000E205D"/>
    <w:rsid w:val="000E64D3"/>
    <w:rsid w:val="000E6F81"/>
    <w:rsid w:val="000F427B"/>
    <w:rsid w:val="000F52B8"/>
    <w:rsid w:val="000F577D"/>
    <w:rsid w:val="001038FB"/>
    <w:rsid w:val="00103962"/>
    <w:rsid w:val="00112610"/>
    <w:rsid w:val="00113A2D"/>
    <w:rsid w:val="0013120D"/>
    <w:rsid w:val="001353C3"/>
    <w:rsid w:val="00135BF1"/>
    <w:rsid w:val="00137C9A"/>
    <w:rsid w:val="00144185"/>
    <w:rsid w:val="0016090F"/>
    <w:rsid w:val="00165451"/>
    <w:rsid w:val="00167E50"/>
    <w:rsid w:val="00167F14"/>
    <w:rsid w:val="00171E7B"/>
    <w:rsid w:val="00185353"/>
    <w:rsid w:val="00191AF0"/>
    <w:rsid w:val="001920E1"/>
    <w:rsid w:val="00194058"/>
    <w:rsid w:val="00195FAB"/>
    <w:rsid w:val="001A3017"/>
    <w:rsid w:val="001B09B4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3113"/>
    <w:rsid w:val="002504BE"/>
    <w:rsid w:val="00257DD0"/>
    <w:rsid w:val="00262182"/>
    <w:rsid w:val="002740DC"/>
    <w:rsid w:val="00286F72"/>
    <w:rsid w:val="00290997"/>
    <w:rsid w:val="0029221E"/>
    <w:rsid w:val="002A0B1B"/>
    <w:rsid w:val="002A55FF"/>
    <w:rsid w:val="002A56F6"/>
    <w:rsid w:val="002A6EC7"/>
    <w:rsid w:val="002B2C3D"/>
    <w:rsid w:val="002D48FA"/>
    <w:rsid w:val="002E0AF3"/>
    <w:rsid w:val="002E222C"/>
    <w:rsid w:val="002F6ED0"/>
    <w:rsid w:val="002F71BE"/>
    <w:rsid w:val="00310AED"/>
    <w:rsid w:val="00313435"/>
    <w:rsid w:val="0032735D"/>
    <w:rsid w:val="00331249"/>
    <w:rsid w:val="00332BED"/>
    <w:rsid w:val="003330E6"/>
    <w:rsid w:val="00336284"/>
    <w:rsid w:val="00346209"/>
    <w:rsid w:val="00350480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71C8"/>
    <w:rsid w:val="003A708B"/>
    <w:rsid w:val="003B1D0E"/>
    <w:rsid w:val="003B30B3"/>
    <w:rsid w:val="003C0A75"/>
    <w:rsid w:val="003C0BDD"/>
    <w:rsid w:val="003D0AD2"/>
    <w:rsid w:val="003D19AC"/>
    <w:rsid w:val="003D353B"/>
    <w:rsid w:val="003D7297"/>
    <w:rsid w:val="003D7589"/>
    <w:rsid w:val="003E1131"/>
    <w:rsid w:val="003E5D65"/>
    <w:rsid w:val="003F28FD"/>
    <w:rsid w:val="00410EBE"/>
    <w:rsid w:val="00414D66"/>
    <w:rsid w:val="00430020"/>
    <w:rsid w:val="00434976"/>
    <w:rsid w:val="00440D6B"/>
    <w:rsid w:val="00441BAA"/>
    <w:rsid w:val="004460A7"/>
    <w:rsid w:val="00452FE3"/>
    <w:rsid w:val="00461D49"/>
    <w:rsid w:val="00464432"/>
    <w:rsid w:val="004672E0"/>
    <w:rsid w:val="00477740"/>
    <w:rsid w:val="0048363E"/>
    <w:rsid w:val="00486970"/>
    <w:rsid w:val="004906FA"/>
    <w:rsid w:val="004A3DD6"/>
    <w:rsid w:val="004A6313"/>
    <w:rsid w:val="004A775E"/>
    <w:rsid w:val="004B1F9D"/>
    <w:rsid w:val="004C663D"/>
    <w:rsid w:val="004D5421"/>
    <w:rsid w:val="004F1C5A"/>
    <w:rsid w:val="004F7ECF"/>
    <w:rsid w:val="005106E4"/>
    <w:rsid w:val="005163AF"/>
    <w:rsid w:val="00522DBC"/>
    <w:rsid w:val="00524164"/>
    <w:rsid w:val="00532E18"/>
    <w:rsid w:val="0053598C"/>
    <w:rsid w:val="00537CF1"/>
    <w:rsid w:val="0055721D"/>
    <w:rsid w:val="00557B8C"/>
    <w:rsid w:val="005669A8"/>
    <w:rsid w:val="00574ECF"/>
    <w:rsid w:val="005863F3"/>
    <w:rsid w:val="005A3369"/>
    <w:rsid w:val="005A5898"/>
    <w:rsid w:val="005B1B39"/>
    <w:rsid w:val="005C09AC"/>
    <w:rsid w:val="005C24E1"/>
    <w:rsid w:val="005D18EA"/>
    <w:rsid w:val="005D1C3A"/>
    <w:rsid w:val="005E0A3A"/>
    <w:rsid w:val="005E13C1"/>
    <w:rsid w:val="005E5518"/>
    <w:rsid w:val="005F43F3"/>
    <w:rsid w:val="00601833"/>
    <w:rsid w:val="0060468D"/>
    <w:rsid w:val="0061765F"/>
    <w:rsid w:val="00617BE3"/>
    <w:rsid w:val="0062069E"/>
    <w:rsid w:val="0062193F"/>
    <w:rsid w:val="00635DA1"/>
    <w:rsid w:val="006442C2"/>
    <w:rsid w:val="006554AD"/>
    <w:rsid w:val="00656542"/>
    <w:rsid w:val="006715A2"/>
    <w:rsid w:val="00681E0B"/>
    <w:rsid w:val="00687337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E384B"/>
    <w:rsid w:val="006E6E45"/>
    <w:rsid w:val="006E710E"/>
    <w:rsid w:val="006F7646"/>
    <w:rsid w:val="006F7DAB"/>
    <w:rsid w:val="007101A2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312DD"/>
    <w:rsid w:val="00850419"/>
    <w:rsid w:val="00872E73"/>
    <w:rsid w:val="00873E2C"/>
    <w:rsid w:val="008752D0"/>
    <w:rsid w:val="00882D8E"/>
    <w:rsid w:val="008A1476"/>
    <w:rsid w:val="008A3490"/>
    <w:rsid w:val="008A74E1"/>
    <w:rsid w:val="008A7CB8"/>
    <w:rsid w:val="008B0DCB"/>
    <w:rsid w:val="008C5805"/>
    <w:rsid w:val="008D71B4"/>
    <w:rsid w:val="008E158C"/>
    <w:rsid w:val="008E5F36"/>
    <w:rsid w:val="008F04F7"/>
    <w:rsid w:val="008F5BB9"/>
    <w:rsid w:val="0090381C"/>
    <w:rsid w:val="00905AB5"/>
    <w:rsid w:val="0090618A"/>
    <w:rsid w:val="009073E3"/>
    <w:rsid w:val="00913CE6"/>
    <w:rsid w:val="00936C30"/>
    <w:rsid w:val="00942C80"/>
    <w:rsid w:val="00951355"/>
    <w:rsid w:val="009569E5"/>
    <w:rsid w:val="00961E50"/>
    <w:rsid w:val="00962E5C"/>
    <w:rsid w:val="00966015"/>
    <w:rsid w:val="0096761E"/>
    <w:rsid w:val="009676DF"/>
    <w:rsid w:val="00972371"/>
    <w:rsid w:val="0099798F"/>
    <w:rsid w:val="009A36F5"/>
    <w:rsid w:val="009A3D9F"/>
    <w:rsid w:val="009A6502"/>
    <w:rsid w:val="009B2B38"/>
    <w:rsid w:val="009B3864"/>
    <w:rsid w:val="009C1537"/>
    <w:rsid w:val="009C2930"/>
    <w:rsid w:val="009C3574"/>
    <w:rsid w:val="009D55B5"/>
    <w:rsid w:val="009D64D6"/>
    <w:rsid w:val="009D6B51"/>
    <w:rsid w:val="009E3F47"/>
    <w:rsid w:val="009F5552"/>
    <w:rsid w:val="00A01710"/>
    <w:rsid w:val="00A046E0"/>
    <w:rsid w:val="00A058EC"/>
    <w:rsid w:val="00A11012"/>
    <w:rsid w:val="00A17AA3"/>
    <w:rsid w:val="00A218ED"/>
    <w:rsid w:val="00A25D7F"/>
    <w:rsid w:val="00A3193E"/>
    <w:rsid w:val="00A469A3"/>
    <w:rsid w:val="00A514DE"/>
    <w:rsid w:val="00A54EC6"/>
    <w:rsid w:val="00A56D71"/>
    <w:rsid w:val="00A875C4"/>
    <w:rsid w:val="00AA4021"/>
    <w:rsid w:val="00AA52FD"/>
    <w:rsid w:val="00AA701E"/>
    <w:rsid w:val="00AC33D3"/>
    <w:rsid w:val="00AD1A23"/>
    <w:rsid w:val="00AD31F2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85CCE"/>
    <w:rsid w:val="00BA5062"/>
    <w:rsid w:val="00BA60D8"/>
    <w:rsid w:val="00BB3508"/>
    <w:rsid w:val="00BB669F"/>
    <w:rsid w:val="00BC0659"/>
    <w:rsid w:val="00BC0AA8"/>
    <w:rsid w:val="00BC3153"/>
    <w:rsid w:val="00BD5638"/>
    <w:rsid w:val="00BE12EE"/>
    <w:rsid w:val="00BE1644"/>
    <w:rsid w:val="00BE34E0"/>
    <w:rsid w:val="00BE39C4"/>
    <w:rsid w:val="00BE6DA5"/>
    <w:rsid w:val="00BF12B8"/>
    <w:rsid w:val="00BF5226"/>
    <w:rsid w:val="00C03A51"/>
    <w:rsid w:val="00C051A9"/>
    <w:rsid w:val="00C126CE"/>
    <w:rsid w:val="00C16F3A"/>
    <w:rsid w:val="00C21827"/>
    <w:rsid w:val="00C22000"/>
    <w:rsid w:val="00C22D88"/>
    <w:rsid w:val="00C3600F"/>
    <w:rsid w:val="00C41621"/>
    <w:rsid w:val="00C4642E"/>
    <w:rsid w:val="00C470D7"/>
    <w:rsid w:val="00C479A9"/>
    <w:rsid w:val="00C5007F"/>
    <w:rsid w:val="00C5186B"/>
    <w:rsid w:val="00C5548E"/>
    <w:rsid w:val="00C55733"/>
    <w:rsid w:val="00C61F40"/>
    <w:rsid w:val="00C665E7"/>
    <w:rsid w:val="00C66821"/>
    <w:rsid w:val="00C66980"/>
    <w:rsid w:val="00C77DD3"/>
    <w:rsid w:val="00C86C7C"/>
    <w:rsid w:val="00CA4B04"/>
    <w:rsid w:val="00CB135B"/>
    <w:rsid w:val="00CB1C82"/>
    <w:rsid w:val="00CB7126"/>
    <w:rsid w:val="00CC0FCE"/>
    <w:rsid w:val="00CC5159"/>
    <w:rsid w:val="00CD04C5"/>
    <w:rsid w:val="00CD3087"/>
    <w:rsid w:val="00CD4B02"/>
    <w:rsid w:val="00CF5699"/>
    <w:rsid w:val="00D02AEF"/>
    <w:rsid w:val="00D04308"/>
    <w:rsid w:val="00D073D7"/>
    <w:rsid w:val="00D122A4"/>
    <w:rsid w:val="00D21A51"/>
    <w:rsid w:val="00D25FDC"/>
    <w:rsid w:val="00D27B9F"/>
    <w:rsid w:val="00D30997"/>
    <w:rsid w:val="00D32DF6"/>
    <w:rsid w:val="00D35E4B"/>
    <w:rsid w:val="00D513D5"/>
    <w:rsid w:val="00D5455D"/>
    <w:rsid w:val="00D61723"/>
    <w:rsid w:val="00D63AE0"/>
    <w:rsid w:val="00D704F8"/>
    <w:rsid w:val="00D737A2"/>
    <w:rsid w:val="00D739B3"/>
    <w:rsid w:val="00D8251A"/>
    <w:rsid w:val="00D86818"/>
    <w:rsid w:val="00D8717F"/>
    <w:rsid w:val="00D90274"/>
    <w:rsid w:val="00D93220"/>
    <w:rsid w:val="00DA172B"/>
    <w:rsid w:val="00DA620A"/>
    <w:rsid w:val="00DB276D"/>
    <w:rsid w:val="00DB32F0"/>
    <w:rsid w:val="00DB460D"/>
    <w:rsid w:val="00DC4ACC"/>
    <w:rsid w:val="00DC6CC0"/>
    <w:rsid w:val="00DD477E"/>
    <w:rsid w:val="00DD4E22"/>
    <w:rsid w:val="00DD4F85"/>
    <w:rsid w:val="00DE4DB5"/>
    <w:rsid w:val="00DF0764"/>
    <w:rsid w:val="00E03EAE"/>
    <w:rsid w:val="00E040AB"/>
    <w:rsid w:val="00E11197"/>
    <w:rsid w:val="00E113D2"/>
    <w:rsid w:val="00E12BA1"/>
    <w:rsid w:val="00E335C1"/>
    <w:rsid w:val="00E3695E"/>
    <w:rsid w:val="00E40A83"/>
    <w:rsid w:val="00E43959"/>
    <w:rsid w:val="00E440BB"/>
    <w:rsid w:val="00E5708D"/>
    <w:rsid w:val="00E57618"/>
    <w:rsid w:val="00E72E19"/>
    <w:rsid w:val="00E815E3"/>
    <w:rsid w:val="00E8261B"/>
    <w:rsid w:val="00E846A9"/>
    <w:rsid w:val="00E86770"/>
    <w:rsid w:val="00E913E8"/>
    <w:rsid w:val="00E94D76"/>
    <w:rsid w:val="00EA233E"/>
    <w:rsid w:val="00EA2883"/>
    <w:rsid w:val="00EA3C28"/>
    <w:rsid w:val="00EC14B7"/>
    <w:rsid w:val="00EC518B"/>
    <w:rsid w:val="00EC5699"/>
    <w:rsid w:val="00ED54C1"/>
    <w:rsid w:val="00ED7B50"/>
    <w:rsid w:val="00EE3199"/>
    <w:rsid w:val="00EE3475"/>
    <w:rsid w:val="00EE5885"/>
    <w:rsid w:val="00EF705A"/>
    <w:rsid w:val="00F04247"/>
    <w:rsid w:val="00F07B3C"/>
    <w:rsid w:val="00F1626E"/>
    <w:rsid w:val="00F17A53"/>
    <w:rsid w:val="00F33BF1"/>
    <w:rsid w:val="00F4047A"/>
    <w:rsid w:val="00F40536"/>
    <w:rsid w:val="00F57BFA"/>
    <w:rsid w:val="00F6251B"/>
    <w:rsid w:val="00F86E60"/>
    <w:rsid w:val="00F91BF2"/>
    <w:rsid w:val="00F923C6"/>
    <w:rsid w:val="00FA0831"/>
    <w:rsid w:val="00FA6D42"/>
    <w:rsid w:val="00FB3B15"/>
    <w:rsid w:val="00FC269F"/>
    <w:rsid w:val="00FC39F0"/>
    <w:rsid w:val="00FC7707"/>
    <w:rsid w:val="00FD6AB2"/>
    <w:rsid w:val="00FD6E97"/>
    <w:rsid w:val="00FE00CC"/>
    <w:rsid w:val="00FE5EEC"/>
    <w:rsid w:val="00FF1ED9"/>
    <w:rsid w:val="00FF25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01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75FFB2-BC68-4F5D-A0EF-E417ECCACC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2</TotalTime>
  <Pages>6</Pages>
  <Words>245</Words>
  <Characters>1397</Characters>
  <Application>Microsoft Office Word</Application>
  <DocSecurity>0</DocSecurity>
  <Lines>11</Lines>
  <Paragraphs>3</Paragraphs>
  <ScaleCrop>false</ScaleCrop>
  <Company>Peking University</Company>
  <LinksUpToDate>false</LinksUpToDate>
  <CharactersWithSpaces>16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373</cp:revision>
  <dcterms:created xsi:type="dcterms:W3CDTF">2009-12-23T03:54:00Z</dcterms:created>
  <dcterms:modified xsi:type="dcterms:W3CDTF">2010-01-09T06:31:00Z</dcterms:modified>
</cp:coreProperties>
</file>